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5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涉税专业服务机构的监管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48.75pt;width:255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2B634E4"/>
    <w:rsid w:val="22B634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4:00Z</dcterms:created>
  <dc:creator>雷昕</dc:creator>
  <cp:lastModifiedBy>雷昕</cp:lastModifiedBy>
  <dcterms:modified xsi:type="dcterms:W3CDTF">2025-03-10T07:35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